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 xml:space="preserve">AM DRBs configured by upper layers to send a PDCP SN gap report </w:t>
        </w:r>
        <w:commentRangeStart w:id="31"/>
        <w:commentRangeStart w:id="32"/>
        <w:r>
          <w:rPr>
            <w:lang w:eastAsia="ko-KR"/>
          </w:rPr>
          <w:t xml:space="preserve">in the uplink </w:t>
        </w:r>
      </w:ins>
      <w:commentRangeEnd w:id="31"/>
      <w:r w:rsidR="00A86AC2">
        <w:rPr>
          <w:rStyle w:val="CommentReference"/>
        </w:rPr>
        <w:commentReference w:id="31"/>
      </w:r>
      <w:commentRangeEnd w:id="32"/>
      <w:r w:rsidR="008C59EF">
        <w:rPr>
          <w:rStyle w:val="CommentReference"/>
        </w:rPr>
        <w:commentReference w:id="32"/>
      </w:r>
      <w:ins w:id="33" w:author="LGE-SeungJune" w:date="2024-05-21T17:38:00Z">
        <w:r>
          <w:rPr>
            <w:lang w:eastAsia="ko-KR"/>
          </w:rPr>
          <w:t>(</w:t>
        </w:r>
        <w:commentRangeStart w:id="34"/>
        <w:commentRangeStart w:id="35"/>
        <w:proofErr w:type="spellStart"/>
        <w:r w:rsidRPr="00C75B89">
          <w:rPr>
            <w:i/>
            <w:iCs/>
            <w:lang w:eastAsia="ko-KR"/>
          </w:rPr>
          <w:t>sn-GapReport</w:t>
        </w:r>
      </w:ins>
      <w:commentRangeEnd w:id="34"/>
      <w:proofErr w:type="spellEnd"/>
      <w:r w:rsidR="008041F2">
        <w:rPr>
          <w:rStyle w:val="CommentReference"/>
        </w:rPr>
        <w:commentReference w:id="34"/>
      </w:r>
      <w:commentRangeEnd w:id="35"/>
      <w:r w:rsidR="00447034">
        <w:rPr>
          <w:rStyle w:val="CommentReference"/>
        </w:rPr>
        <w:commentReference w:id="35"/>
      </w:r>
      <w:ins w:id="36"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there is at least one stored PDCP SDU</w:t>
        </w:r>
      </w:ins>
      <w:ins w:id="41" w:author="LGE-SeungJune" w:date="2024-05-21T17:51:00Z">
        <w:r w:rsidR="001B7B49">
          <w:rPr>
            <w:lang w:eastAsia="ko-KR"/>
          </w:rPr>
          <w:t>(s)</w:t>
        </w:r>
      </w:ins>
      <w:ins w:id="42"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43" w:author="LGE-SeungJune" w:date="2024-05-21T17:38:00Z"/>
          <w:lang w:eastAsia="ko-KR"/>
        </w:rPr>
      </w:pPr>
      <w:ins w:id="44" w:author="LGE-SeungJune" w:date="2024-05-21T17:38:00Z">
        <w:r>
          <w:rPr>
            <w:lang w:eastAsia="ko-KR"/>
          </w:rPr>
          <w:t>-</w:t>
        </w:r>
        <w:r>
          <w:rPr>
            <w:lang w:eastAsia="ko-KR"/>
          </w:rPr>
          <w:tab/>
          <w:t xml:space="preserve">the discarded PDCP SDU(s) </w:t>
        </w:r>
      </w:ins>
      <w:ins w:id="45" w:author="LGE-SeungJune" w:date="2024-05-21T17:49:00Z">
        <w:r w:rsidR="001B7B49" w:rsidRPr="001541EF">
          <w:t>have not been submitted by RLC to lower layers</w:t>
        </w:r>
      </w:ins>
      <w:ins w:id="46" w:author="LGE-SeungJune" w:date="2024-05-21T17:38:00Z">
        <w:r>
          <w:rPr>
            <w:lang w:eastAsia="ko-KR"/>
          </w:rPr>
          <w:t>.</w:t>
        </w:r>
      </w:ins>
    </w:p>
    <w:p w14:paraId="63955EFA" w14:textId="77777777" w:rsidR="00616B0C" w:rsidRDefault="00616B0C" w:rsidP="00616B0C">
      <w:pPr>
        <w:rPr>
          <w:ins w:id="47" w:author="LGE-SeungJune" w:date="2024-05-21T17:38:00Z"/>
        </w:rPr>
      </w:pPr>
      <w:ins w:id="48" w:author="LGE-SeungJune" w:date="2024-05-21T17:38:00Z">
        <w:r>
          <w:t>If a PDCP SN gap report is triggered, the transmitting PDCP entity shall:</w:t>
        </w:r>
      </w:ins>
    </w:p>
    <w:p w14:paraId="746997C6" w14:textId="77777777" w:rsidR="00616B0C" w:rsidRDefault="00616B0C" w:rsidP="00616B0C">
      <w:pPr>
        <w:pStyle w:val="B1"/>
        <w:rPr>
          <w:ins w:id="49" w:author="LGE-SeungJune" w:date="2024-05-21T17:38:00Z"/>
        </w:rPr>
      </w:pPr>
      <w:ins w:id="50" w:author="LGE-SeungJune" w:date="2024-05-21T17:38:00Z">
        <w:r>
          <w:t>-</w:t>
        </w:r>
        <w:r>
          <w:tab/>
          <w:t>compile a PDCP SN gap report as indicated below by:</w:t>
        </w:r>
      </w:ins>
    </w:p>
    <w:p w14:paraId="11F089E8" w14:textId="77777777" w:rsidR="00616B0C" w:rsidRDefault="00616B0C" w:rsidP="00616B0C">
      <w:pPr>
        <w:pStyle w:val="B2"/>
        <w:rPr>
          <w:ins w:id="51" w:author="LGE-SeungJune" w:date="2024-05-21T17:38:00Z"/>
        </w:rPr>
      </w:pPr>
      <w:ins w:id="52"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53" w:author="LGE-SeungJune" w:date="2024-05-21T17:38:00Z"/>
        </w:rPr>
      </w:pPr>
      <w:ins w:id="54" w:author="LGE-SeungJune" w:date="2024-05-21T17:38:00Z">
        <w:r>
          <w:lastRenderedPageBreak/>
          <w:t>-</w:t>
        </w:r>
        <w:r>
          <w:tab/>
          <w:t>if more than one PDCP SDUs are discarded:</w:t>
        </w:r>
      </w:ins>
    </w:p>
    <w:p w14:paraId="6BFE0E85" w14:textId="77777777" w:rsidR="00616B0C" w:rsidRDefault="00616B0C" w:rsidP="00616B0C">
      <w:pPr>
        <w:pStyle w:val="B3"/>
        <w:rPr>
          <w:ins w:id="55" w:author="LGE-SeungJune" w:date="2024-05-21T17:38:00Z"/>
        </w:rPr>
      </w:pPr>
      <w:ins w:id="56"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7" w:author="LGE-SeungJune" w:date="2024-05-21T17:38:00Z"/>
        </w:rPr>
      </w:pPr>
      <w:ins w:id="58"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9" w:author="LGE-SeungJune" w:date="2024-05-21T17:38:00Z"/>
        </w:rPr>
      </w:pPr>
      <w:ins w:id="60"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61" w:author="LGE-SeungJune" w:date="2024-05-21T17:38:00Z"/>
          <w:lang w:eastAsia="zh-CN"/>
        </w:rPr>
      </w:pPr>
      <w:ins w:id="62"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63" w:author="LGE-SeungJune" w:date="2024-05-21T17:38:00Z"/>
          <w:lang w:eastAsia="zh-CN"/>
        </w:rPr>
      </w:pPr>
      <w:ins w:id="64" w:author="LGE-SeungJune" w:date="2024-05-21T17:38:00Z">
        <w:r>
          <w:rPr>
            <w:lang w:eastAsia="zh-CN"/>
          </w:rPr>
          <w:t xml:space="preserve">NOTE X: It is up to UE implementation </w:t>
        </w:r>
      </w:ins>
      <w:ins w:id="65" w:author="LGE-SeungJune" w:date="2024-05-21T17:53:00Z">
        <w:r w:rsidR="001B7B49">
          <w:rPr>
            <w:lang w:eastAsia="zh-CN"/>
          </w:rPr>
          <w:t xml:space="preserve">how </w:t>
        </w:r>
      </w:ins>
      <w:ins w:id="66" w:author="LGE-SeungJune" w:date="2024-05-21T17:38:00Z">
        <w:r>
          <w:rPr>
            <w:lang w:eastAsia="zh-CN"/>
          </w:rPr>
          <w:t xml:space="preserve">to limit the </w:t>
        </w:r>
      </w:ins>
      <w:ins w:id="67" w:author="LGE-SeungJune" w:date="2024-05-21T17:55:00Z">
        <w:r w:rsidR="003E07B6">
          <w:rPr>
            <w:lang w:eastAsia="zh-CN"/>
          </w:rPr>
          <w:t xml:space="preserve">frequency of </w:t>
        </w:r>
      </w:ins>
      <w:ins w:id="68" w:author="LGE-SeungJune" w:date="2024-05-21T17:38:00Z">
        <w:r>
          <w:rPr>
            <w:lang w:eastAsia="zh-CN"/>
          </w:rPr>
          <w:t xml:space="preserve">PDCP SN gap reporting. </w:t>
        </w:r>
      </w:ins>
    </w:p>
    <w:p w14:paraId="6BEF0F8D" w14:textId="77777777" w:rsidR="00616B0C" w:rsidRDefault="00616B0C" w:rsidP="00616B0C">
      <w:pPr>
        <w:pStyle w:val="Heading3"/>
        <w:rPr>
          <w:ins w:id="69" w:author="LGE-SeungJune" w:date="2024-05-21T17:38:00Z"/>
          <w:lang w:eastAsia="zh-CN"/>
        </w:rPr>
      </w:pPr>
      <w:ins w:id="70" w:author="LGE-SeungJune" w:date="2024-05-21T17:38:00Z">
        <w:r>
          <w:rPr>
            <w:lang w:eastAsia="zh-CN"/>
          </w:rPr>
          <w:t>5.X.2</w:t>
        </w:r>
        <w:r>
          <w:rPr>
            <w:lang w:eastAsia="zh-CN"/>
          </w:rPr>
          <w:tab/>
          <w:t>Receive operation</w:t>
        </w:r>
      </w:ins>
    </w:p>
    <w:p w14:paraId="4D347EB2" w14:textId="77777777" w:rsidR="00616B0C" w:rsidRDefault="00616B0C" w:rsidP="00616B0C">
      <w:pPr>
        <w:rPr>
          <w:ins w:id="71" w:author="LGE-SeungJune" w:date="2024-05-21T17:38:00Z"/>
          <w:lang w:eastAsia="zh-CN"/>
        </w:rPr>
      </w:pPr>
      <w:ins w:id="72"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73" w:author="LGE-SeungJune" w:date="2024-05-21T17:38:00Z"/>
          <w:lang w:eastAsia="zh-CN"/>
        </w:rPr>
      </w:pPr>
      <w:ins w:id="74"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5" w:author="LGE-SeungJune" w:date="2024-05-21T17:38:00Z"/>
          <w:lang w:eastAsia="zh-CN"/>
        </w:rPr>
      </w:pPr>
      <w:ins w:id="76" w:author="LGE-SeungJune" w:date="2024-05-21T17:38:00Z">
        <w:r>
          <w:rPr>
            <w:lang w:eastAsia="zh-CN"/>
          </w:rPr>
          <w:t>-</w:t>
        </w:r>
        <w:r>
          <w:rPr>
            <w:lang w:eastAsia="zh-CN"/>
          </w:rPr>
          <w:tab/>
          <w:t>ignore the PDCP SN gap report</w:t>
        </w:r>
      </w:ins>
      <w:ins w:id="77" w:author="LGE-SeungJune" w:date="2024-05-21T17:56:00Z">
        <w:r w:rsidR="003E07B6">
          <w:rPr>
            <w:lang w:eastAsia="zh-CN"/>
          </w:rPr>
          <w:t>;</w:t>
        </w:r>
      </w:ins>
    </w:p>
    <w:p w14:paraId="0FD3D8D2" w14:textId="77777777" w:rsidR="00616B0C" w:rsidRDefault="00616B0C" w:rsidP="00616B0C">
      <w:pPr>
        <w:pStyle w:val="B1"/>
        <w:rPr>
          <w:ins w:id="78" w:author="LGE-SeungJune" w:date="2024-05-21T17:38:00Z"/>
          <w:lang w:eastAsia="zh-CN"/>
        </w:rPr>
      </w:pPr>
      <w:ins w:id="79" w:author="LGE-SeungJune" w:date="2024-05-21T17:38:00Z">
        <w:r>
          <w:rPr>
            <w:lang w:eastAsia="zh-CN"/>
          </w:rPr>
          <w:t>-</w:t>
        </w:r>
        <w:r>
          <w:rPr>
            <w:lang w:eastAsia="zh-CN"/>
          </w:rPr>
          <w:tab/>
          <w:t xml:space="preserve">else: </w:t>
        </w:r>
      </w:ins>
    </w:p>
    <w:p w14:paraId="4D31ADE1" w14:textId="77777777" w:rsidR="00616B0C" w:rsidRDefault="00616B0C" w:rsidP="00616B0C">
      <w:pPr>
        <w:pStyle w:val="B2"/>
        <w:rPr>
          <w:ins w:id="80" w:author="LGE-SeungJune" w:date="2024-05-21T17:38:00Z"/>
          <w:lang w:eastAsia="zh-CN"/>
        </w:rPr>
      </w:pPr>
      <w:ins w:id="81"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82" w:author="LGE-SeungJune" w:date="2024-05-21T17:38:00Z"/>
          <w:lang w:eastAsia="zh-CN"/>
        </w:rPr>
      </w:pPr>
      <w:ins w:id="83" w:author="LGE-SeungJune" w:date="2024-05-21T17:38:00Z">
        <w:r>
          <w:rPr>
            <w:lang w:eastAsia="zh-CN"/>
          </w:rPr>
          <w:t>-</w:t>
        </w:r>
        <w:r>
          <w:rPr>
            <w:lang w:eastAsia="zh-CN"/>
          </w:rPr>
          <w:tab/>
          <w:t>update RX_NEXT to the largest COUNT value associated with the discarded PDCP SDU plus 1</w:t>
        </w:r>
      </w:ins>
      <w:ins w:id="84" w:author="LGE-SeungJune" w:date="2024-05-21T17:56:00Z">
        <w:r w:rsidR="003E07B6">
          <w:rPr>
            <w:lang w:eastAsia="zh-CN"/>
          </w:rPr>
          <w:t>;</w:t>
        </w:r>
      </w:ins>
    </w:p>
    <w:p w14:paraId="4213AD01" w14:textId="77777777" w:rsidR="00616B0C" w:rsidRDefault="00616B0C" w:rsidP="00616B0C">
      <w:pPr>
        <w:pStyle w:val="B2"/>
        <w:rPr>
          <w:ins w:id="85" w:author="LGE-SeungJune" w:date="2024-05-21T17:38:00Z"/>
          <w:lang w:eastAsia="zh-CN"/>
        </w:rPr>
      </w:pPr>
      <w:ins w:id="86"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7" w:author="LGE-SeungJune" w:date="2024-05-21T17:38:00Z"/>
          <w:lang w:eastAsia="zh-CN"/>
        </w:rPr>
      </w:pPr>
      <w:ins w:id="88"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89" w:author="LGE-SeungJune" w:date="2024-05-21T17:38:00Z"/>
          <w:rFonts w:eastAsia="DengXian"/>
          <w:lang w:eastAsia="zh-CN"/>
        </w:rPr>
      </w:pPr>
      <w:ins w:id="90"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plus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616B0C">
      <w:pPr>
        <w:pStyle w:val="B4"/>
        <w:rPr>
          <w:ins w:id="91" w:author="LGE-SeungJune" w:date="2024-05-21T17:38:00Z"/>
          <w:lang w:eastAsia="zh-CN"/>
        </w:rPr>
      </w:pPr>
      <w:commentRangeStart w:id="92"/>
      <w:commentRangeStart w:id="93"/>
      <w:ins w:id="94"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5" w:author="LGE-SeungJune" w:date="2024-05-21T17:56:00Z">
        <w:r w:rsidR="003E07B6">
          <w:rPr>
            <w:lang w:eastAsia="ko-KR"/>
          </w:rPr>
          <w:t>;</w:t>
        </w:r>
      </w:ins>
      <w:commentRangeEnd w:id="92"/>
      <w:r w:rsidR="00330F28">
        <w:rPr>
          <w:rStyle w:val="CommentReference"/>
        </w:rPr>
        <w:commentReference w:id="92"/>
      </w:r>
      <w:commentRangeEnd w:id="93"/>
      <w:r w:rsidR="009C32EA">
        <w:rPr>
          <w:rStyle w:val="CommentReference"/>
        </w:rPr>
        <w:commentReference w:id="93"/>
      </w:r>
    </w:p>
    <w:p w14:paraId="37809B3D" w14:textId="77777777" w:rsidR="00616B0C" w:rsidRDefault="00616B0C" w:rsidP="00616B0C">
      <w:pPr>
        <w:pStyle w:val="B2"/>
        <w:rPr>
          <w:ins w:id="96" w:author="LGE-SeungJune" w:date="2024-05-21T17:38:00Z"/>
          <w:lang w:eastAsia="zh-CN"/>
        </w:rPr>
      </w:pPr>
      <w:ins w:id="97"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8" w:author="LGE-SeungJune" w:date="2024-05-21T17:38:00Z"/>
          <w:lang w:eastAsia="zh-CN"/>
        </w:rPr>
      </w:pPr>
      <w:ins w:id="99" w:author="LGE-SeungJune" w:date="2024-05-21T17:38:00Z">
        <w:r>
          <w:rPr>
            <w:lang w:eastAsia="zh-CN"/>
          </w:rPr>
          <w:t>-</w:t>
        </w:r>
        <w:r>
          <w:rPr>
            <w:lang w:eastAsia="zh-CN"/>
          </w:rPr>
          <w:tab/>
          <w:t xml:space="preserve">stop and reset </w:t>
        </w:r>
        <w:r w:rsidRPr="00C75B89">
          <w:rPr>
            <w:i/>
            <w:iCs/>
            <w:lang w:eastAsia="zh-CN"/>
          </w:rPr>
          <w:t>t-Reordering</w:t>
        </w:r>
      </w:ins>
      <w:ins w:id="100" w:author="LGE-SeungJune" w:date="2024-05-21T17:57:00Z">
        <w:r w:rsidR="003E07B6" w:rsidRPr="003E07B6">
          <w:rPr>
            <w:iCs/>
            <w:lang w:eastAsia="zh-CN"/>
          </w:rPr>
          <w:t>;</w:t>
        </w:r>
      </w:ins>
    </w:p>
    <w:p w14:paraId="60915165" w14:textId="77777777" w:rsidR="00616B0C" w:rsidRDefault="00616B0C" w:rsidP="00616B0C">
      <w:pPr>
        <w:pStyle w:val="B2"/>
        <w:rPr>
          <w:ins w:id="101" w:author="LGE-SeungJune" w:date="2024-05-21T17:38:00Z"/>
          <w:lang w:eastAsia="zh-CN"/>
        </w:rPr>
      </w:pPr>
      <w:ins w:id="102"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3" w:author="LGE-SeungJune" w:date="2024-05-21T17:38:00Z"/>
          <w:lang w:eastAsia="zh-CN"/>
        </w:rPr>
      </w:pPr>
      <w:ins w:id="104"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5" w:author="LGE-SeungJune" w:date="2024-05-21T17:38:00Z"/>
          <w:lang w:eastAsia="zh-CN"/>
        </w:rPr>
      </w:pPr>
      <w:ins w:id="106"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07" w:name="_Toc12616364"/>
      <w:bookmarkStart w:id="108" w:name="_Toc37126989"/>
      <w:bookmarkStart w:id="109" w:name="_Toc46492102"/>
      <w:bookmarkStart w:id="110" w:name="_Toc46492210"/>
      <w:bookmarkStart w:id="111" w:name="_Toc162949166"/>
      <w:r w:rsidRPr="00110598">
        <w:t>6.1.2</w:t>
      </w:r>
      <w:r w:rsidRPr="00110598">
        <w:rPr>
          <w:lang w:eastAsia="ko-KR"/>
        </w:rPr>
        <w:tab/>
        <w:t>Control PDU</w:t>
      </w:r>
      <w:bookmarkEnd w:id="107"/>
      <w:bookmarkEnd w:id="108"/>
      <w:bookmarkEnd w:id="109"/>
      <w:bookmarkEnd w:id="110"/>
      <w:bookmarkEnd w:id="111"/>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12" w:author="LGE-SeungJune" w:date="2024-05-21T17:58:00Z">
        <w:r w:rsidR="003E07B6">
          <w:rPr>
            <w:rFonts w:eastAsia="Yu Mincho"/>
            <w:lang w:eastAsia="zh-CN"/>
          </w:rPr>
          <w:t>;</w:t>
        </w:r>
      </w:ins>
      <w:del w:id="113" w:author="LGE-SeungJune" w:date="2024-05-21T17:58:00Z">
        <w:r w:rsidRPr="00110598" w:rsidDel="003E07B6">
          <w:delText>.</w:delText>
        </w:r>
      </w:del>
    </w:p>
    <w:p w14:paraId="51E7F08E" w14:textId="77777777" w:rsidR="00616B0C" w:rsidRPr="00C75B89" w:rsidRDefault="00616B0C" w:rsidP="00616B0C">
      <w:pPr>
        <w:pStyle w:val="B1"/>
        <w:rPr>
          <w:ins w:id="114" w:author="LGE-SeungJune" w:date="2024-05-21T17:38:00Z"/>
          <w:rFonts w:eastAsia="Times New Roman"/>
        </w:rPr>
      </w:pPr>
      <w:ins w:id="115"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16" w:author="LGE-SeungJune" w:date="2024-05-21T17:39:00Z"/>
          <w:snapToGrid w:val="0"/>
        </w:rPr>
      </w:pPr>
      <w:ins w:id="117"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8" w:author="LGE-SeungJune" w:date="2024-05-21T17:39:00Z"/>
        </w:rPr>
      </w:pPr>
      <w:ins w:id="119" w:author="LGE-SeungJune" w:date="2024-05-21T17:39:00Z">
        <w:r>
          <w:t>Figure 6.2.3.X-1 shows the format of the PDCP control PDU carrying the PDCP SN gap report.</w:t>
        </w:r>
        <w:r w:rsidR="003E07B6">
          <w:t xml:space="preserve"> This format is applicable for </w:t>
        </w:r>
      </w:ins>
      <w:ins w:id="120" w:author="LGE-SeungJune" w:date="2024-05-21T18:00:00Z">
        <w:r w:rsidR="003E07B6">
          <w:t>U</w:t>
        </w:r>
      </w:ins>
      <w:ins w:id="121" w:author="LGE-SeungJune" w:date="2024-05-21T17:39:00Z">
        <w:r w:rsidR="003E07B6">
          <w:t>M DRBs and A</w:t>
        </w:r>
        <w:r>
          <w:t>M DRBs.</w:t>
        </w:r>
      </w:ins>
    </w:p>
    <w:p w14:paraId="11CA1A14" w14:textId="77777777" w:rsidR="00616B0C" w:rsidRDefault="00616B0C" w:rsidP="00616B0C">
      <w:pPr>
        <w:pStyle w:val="TF"/>
        <w:rPr>
          <w:ins w:id="122" w:author="LGE-SeungJune" w:date="2024-05-21T17:39:00Z"/>
        </w:rPr>
      </w:pPr>
      <w:ins w:id="123"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pt;height:3in" o:ole="">
              <v:imagedata r:id="rId21" o:title=""/>
            </v:shape>
            <o:OLEObject Type="Embed" ProgID="Visio.Drawing.11" ShapeID="_x0000_i1025" DrawAspect="Content" ObjectID="_1777962224" r:id="rId22"/>
          </w:object>
        </w:r>
      </w:ins>
    </w:p>
    <w:p w14:paraId="11571C34" w14:textId="77777777" w:rsidR="00616B0C" w:rsidRPr="00C75B89" w:rsidRDefault="00616B0C" w:rsidP="00616B0C">
      <w:pPr>
        <w:pStyle w:val="TF"/>
        <w:rPr>
          <w:ins w:id="124" w:author="LGE-SeungJune" w:date="2024-05-21T17:39:00Z"/>
        </w:rPr>
      </w:pPr>
      <w:ins w:id="125"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26" w:name="_Toc12616382"/>
      <w:bookmarkStart w:id="127" w:name="_Toc37127009"/>
      <w:bookmarkStart w:id="128" w:name="_Toc46492125"/>
      <w:bookmarkStart w:id="129" w:name="_Toc46492233"/>
      <w:bookmarkStart w:id="130" w:name="_Toc162949190"/>
      <w:r w:rsidRPr="00110598">
        <w:t>6.3.8</w:t>
      </w:r>
      <w:r w:rsidRPr="00110598">
        <w:tab/>
        <w:t>PDU type</w:t>
      </w:r>
      <w:bookmarkEnd w:id="126"/>
      <w:bookmarkEnd w:id="127"/>
      <w:bookmarkEnd w:id="128"/>
      <w:bookmarkEnd w:id="129"/>
      <w:bookmarkEnd w:id="130"/>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31" w:author="LGE-SeungJune" w:date="2024-05-21T17:40:00Z"/>
        </w:trPr>
        <w:tc>
          <w:tcPr>
            <w:tcW w:w="1271" w:type="dxa"/>
          </w:tcPr>
          <w:p w14:paraId="6F60EC58" w14:textId="25224AF1" w:rsidR="00616B0C" w:rsidRPr="00110598" w:rsidRDefault="00616B0C" w:rsidP="00616B0C">
            <w:pPr>
              <w:pStyle w:val="TAC"/>
              <w:rPr>
                <w:ins w:id="132" w:author="LGE-SeungJune" w:date="2024-05-21T17:40:00Z"/>
                <w:lang w:eastAsia="ko-KR"/>
              </w:rPr>
            </w:pPr>
            <w:ins w:id="133"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4" w:author="LGE-SeungJune" w:date="2024-05-21T17:40:00Z"/>
                <w:lang w:eastAsia="ko-KR"/>
              </w:rPr>
            </w:pPr>
            <w:ins w:id="135"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6" w:author="LGE-SeungJune" w:date="2024-05-21T17:40:00Z">
              <w:r>
                <w:t>1</w:t>
              </w:r>
            </w:ins>
            <w:del w:id="137"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38" w:author="LGE-SeungJune" w:date="2024-05-21T17:40:00Z"/>
        </w:rPr>
      </w:pPr>
      <w:ins w:id="139" w:author="LGE-SeungJune" w:date="2024-05-21T17:40:00Z">
        <w:r>
          <w:t>6.3.X</w:t>
        </w:r>
        <w:r>
          <w:tab/>
          <w:t>FDC</w:t>
        </w:r>
      </w:ins>
    </w:p>
    <w:p w14:paraId="5F88BEE1" w14:textId="77777777" w:rsidR="00616B0C" w:rsidRDefault="00616B0C" w:rsidP="00616B0C">
      <w:pPr>
        <w:rPr>
          <w:ins w:id="140" w:author="LGE-SeungJune" w:date="2024-05-21T17:40:00Z"/>
        </w:rPr>
      </w:pPr>
      <w:ins w:id="141" w:author="LGE-SeungJune" w:date="2024-05-21T17:40:00Z">
        <w:r>
          <w:t>Length: 32 bits</w:t>
        </w:r>
      </w:ins>
    </w:p>
    <w:p w14:paraId="1C0F9901" w14:textId="77777777" w:rsidR="00616B0C" w:rsidRDefault="00616B0C" w:rsidP="00616B0C">
      <w:pPr>
        <w:rPr>
          <w:ins w:id="142" w:author="LGE-SeungJune" w:date="2024-05-21T17:40:00Z"/>
        </w:rPr>
      </w:pPr>
      <w:ins w:id="143"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4" w:author="LGE-SeungJune" w:date="2024-05-21T17:40:00Z"/>
        </w:rPr>
      </w:pPr>
      <w:ins w:id="145" w:author="LGE-SeungJune" w:date="2024-05-21T17:40:00Z">
        <w:r>
          <w:t>6.3.Y</w:t>
        </w:r>
        <w:r>
          <w:tab/>
          <w:t>Discard Bitmap</w:t>
        </w:r>
      </w:ins>
    </w:p>
    <w:p w14:paraId="0BA0B001" w14:textId="77777777" w:rsidR="00616B0C" w:rsidRDefault="00616B0C" w:rsidP="00616B0C">
      <w:pPr>
        <w:rPr>
          <w:ins w:id="146" w:author="LGE-SeungJune" w:date="2024-05-21T17:40:00Z"/>
        </w:rPr>
      </w:pPr>
      <w:ins w:id="147" w:author="LGE-SeungJune" w:date="2024-05-21T17:40:00Z">
        <w:r>
          <w:t>Length: Variable. The length of the discard bitmap field can be 0.</w:t>
        </w:r>
      </w:ins>
    </w:p>
    <w:p w14:paraId="2E8CC558" w14:textId="46C16AF1" w:rsidR="00616B0C" w:rsidRDefault="00616B0C" w:rsidP="00616B0C">
      <w:pPr>
        <w:rPr>
          <w:ins w:id="148" w:author="LGE-SeungJune" w:date="2024-05-21T17:40:00Z"/>
        </w:rPr>
      </w:pPr>
      <w:ins w:id="149"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50" w:author="LGE-SeungJune" w:date="2024-05-21T18:02:00Z">
        <w:r w:rsidR="003E07B6">
          <w:t>,</w:t>
        </w:r>
      </w:ins>
      <w:ins w:id="151" w:author="LGE-SeungJune" w:date="2024-05-21T17:40:00Z">
        <w:r>
          <w:t xml:space="preserve"> i.e.</w:t>
        </w:r>
      </w:ins>
      <w:ins w:id="152" w:author="LGE-SeungJune" w:date="2024-05-21T18:02:00Z">
        <w:r w:rsidR="003E07B6">
          <w:t>,</w:t>
        </w:r>
      </w:ins>
      <w:ins w:id="153" w:author="LGE-SeungJune" w:date="2024-05-21T17:40:00Z">
        <w:r>
          <w:t xml:space="preserve"> the bit position of the first bit in the Discard Bitmap is 1. </w:t>
        </w:r>
      </w:ins>
    </w:p>
    <w:p w14:paraId="697B9689" w14:textId="77777777" w:rsidR="00616B0C" w:rsidRDefault="00616B0C" w:rsidP="00616B0C">
      <w:pPr>
        <w:pStyle w:val="TH"/>
        <w:rPr>
          <w:ins w:id="154" w:author="LGE-SeungJune" w:date="2024-05-21T17:40:00Z"/>
        </w:rPr>
      </w:pPr>
      <w:ins w:id="155"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6" w:author="LGE-SeungJune" w:date="2024-05-21T17:40:00Z"/>
        </w:trPr>
        <w:tc>
          <w:tcPr>
            <w:tcW w:w="720" w:type="dxa"/>
          </w:tcPr>
          <w:p w14:paraId="454AF03E" w14:textId="77777777" w:rsidR="00616B0C" w:rsidRDefault="00616B0C" w:rsidP="002F4589">
            <w:pPr>
              <w:pStyle w:val="TAH"/>
              <w:rPr>
                <w:ins w:id="157" w:author="LGE-SeungJune" w:date="2024-05-21T17:40:00Z"/>
              </w:rPr>
            </w:pPr>
            <w:ins w:id="158" w:author="LGE-SeungJune" w:date="2024-05-21T17:40:00Z">
              <w:r>
                <w:t>Bit</w:t>
              </w:r>
            </w:ins>
          </w:p>
        </w:tc>
        <w:tc>
          <w:tcPr>
            <w:tcW w:w="6788" w:type="dxa"/>
          </w:tcPr>
          <w:p w14:paraId="66EF58A2" w14:textId="77777777" w:rsidR="00616B0C" w:rsidRDefault="00616B0C" w:rsidP="002F4589">
            <w:pPr>
              <w:pStyle w:val="TAH"/>
              <w:rPr>
                <w:ins w:id="159" w:author="LGE-SeungJune" w:date="2024-05-21T17:40:00Z"/>
              </w:rPr>
            </w:pPr>
            <w:ins w:id="160" w:author="LGE-SeungJune" w:date="2024-05-21T17:40:00Z">
              <w:r>
                <w:t>Description</w:t>
              </w:r>
            </w:ins>
          </w:p>
        </w:tc>
      </w:tr>
      <w:tr w:rsidR="00616B0C" w14:paraId="60998DA8" w14:textId="77777777" w:rsidTr="002F4589">
        <w:trPr>
          <w:jc w:val="center"/>
          <w:ins w:id="161" w:author="LGE-SeungJune" w:date="2024-05-21T17:40:00Z"/>
        </w:trPr>
        <w:tc>
          <w:tcPr>
            <w:tcW w:w="720" w:type="dxa"/>
          </w:tcPr>
          <w:p w14:paraId="291706AA" w14:textId="77777777" w:rsidR="00616B0C" w:rsidRDefault="00616B0C" w:rsidP="003E07B6">
            <w:pPr>
              <w:pStyle w:val="TAL"/>
              <w:jc w:val="center"/>
              <w:rPr>
                <w:ins w:id="162" w:author="LGE-SeungJune" w:date="2024-05-21T17:40:00Z"/>
              </w:rPr>
            </w:pPr>
            <w:ins w:id="163" w:author="LGE-SeungJune" w:date="2024-05-21T17:40:00Z">
              <w:r>
                <w:t>0</w:t>
              </w:r>
            </w:ins>
          </w:p>
        </w:tc>
        <w:tc>
          <w:tcPr>
            <w:tcW w:w="6788" w:type="dxa"/>
          </w:tcPr>
          <w:p w14:paraId="736764F9" w14:textId="77777777" w:rsidR="00616B0C" w:rsidRDefault="00616B0C" w:rsidP="002F4589">
            <w:pPr>
              <w:pStyle w:val="TAL"/>
              <w:rPr>
                <w:ins w:id="164" w:author="LGE-SeungJune" w:date="2024-05-21T17:40:00Z"/>
              </w:rPr>
            </w:pPr>
            <w:ins w:id="165"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6" w:author="LGE-SeungJune" w:date="2024-05-21T17:40:00Z"/>
        </w:trPr>
        <w:tc>
          <w:tcPr>
            <w:tcW w:w="720" w:type="dxa"/>
          </w:tcPr>
          <w:p w14:paraId="7DDC40C4" w14:textId="77777777" w:rsidR="00616B0C" w:rsidRDefault="00616B0C" w:rsidP="003E07B6">
            <w:pPr>
              <w:pStyle w:val="TAL"/>
              <w:jc w:val="center"/>
              <w:rPr>
                <w:ins w:id="167" w:author="LGE-SeungJune" w:date="2024-05-21T17:40:00Z"/>
              </w:rPr>
            </w:pPr>
            <w:ins w:id="168" w:author="LGE-SeungJune" w:date="2024-05-21T17:40:00Z">
              <w:r>
                <w:t>1</w:t>
              </w:r>
            </w:ins>
          </w:p>
        </w:tc>
        <w:tc>
          <w:tcPr>
            <w:tcW w:w="6788" w:type="dxa"/>
          </w:tcPr>
          <w:p w14:paraId="05AD9E23" w14:textId="77777777" w:rsidR="00616B0C" w:rsidRDefault="00616B0C" w:rsidP="002F4589">
            <w:pPr>
              <w:pStyle w:val="TAL"/>
              <w:rPr>
                <w:ins w:id="169" w:author="LGE-SeungJune" w:date="2024-05-21T17:40:00Z"/>
              </w:rPr>
            </w:pPr>
            <w:ins w:id="170"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hn MEREDITH" w:date="2020-02-03T09:35:00Z" w:initials="JMM">
    <w:p w14:paraId="58CA0856" w14:textId="77777777" w:rsidR="00665C47" w:rsidRDefault="00665C47">
      <w:pPr>
        <w:pStyle w:val="CommentText"/>
      </w:pPr>
      <w:r>
        <w:rPr>
          <w:rStyle w:val="CommentReference"/>
        </w:rPr>
        <w:annotationRef/>
      </w:r>
      <w:r>
        <w:t>Format yyyy-MM-dd.</w:t>
      </w:r>
    </w:p>
  </w:comment>
  <w:comment w:id="31" w:author="ZTE(Eswar)" w:date="2024-05-23T00:40:00Z" w:initials="Z(EV)">
    <w:p w14:paraId="4212B0D6" w14:textId="7EFC98BE" w:rsidR="00A86AC2" w:rsidRDefault="00A86AC2">
      <w:pPr>
        <w:pStyle w:val="CommentText"/>
      </w:pPr>
      <w:r>
        <w:rPr>
          <w:rStyle w:val="CommentReference"/>
        </w:rPr>
        <w:annotationRef/>
      </w:r>
      <w:r>
        <w:t xml:space="preserve">Why was this restriction added that this is only for UL? We thought this mechanism is applicable to both UL and DL?? </w:t>
      </w:r>
    </w:p>
  </w:comment>
  <w:comment w:id="32" w:author="Futurewei (Yunsong)" w:date="2024-05-23T09:34:00Z" w:initials="YY">
    <w:p w14:paraId="7B03CA4C" w14:textId="77777777" w:rsidR="008C59EF" w:rsidRDefault="008C59EF" w:rsidP="00C00C32">
      <w:pPr>
        <w:pStyle w:val="CommentText"/>
      </w:pPr>
      <w:r>
        <w:rPr>
          <w:rStyle w:val="CommentReference"/>
        </w:rPr>
        <w:annotationRef/>
      </w:r>
      <w:r>
        <w:t>This Tx operation is for the UE side. So, uplink is OK.</w:t>
      </w:r>
    </w:p>
  </w:comment>
  <w:comment w:id="34" w:author="Xiaomi (Yujian)" w:date="2024-05-22T07:23:00Z" w:initials="X">
    <w:p w14:paraId="3F6FC7F1" w14:textId="50C84741" w:rsidR="008041F2" w:rsidRPr="008041F2" w:rsidRDefault="008041F2">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 xml:space="preserve">uggest to rename it to </w:t>
      </w:r>
      <w:r>
        <w:rPr>
          <w:rFonts w:eastAsia="SimSun"/>
          <w:i/>
          <w:iCs/>
          <w:lang w:eastAsia="zh-CN"/>
        </w:rPr>
        <w:t>sn-GapReportEnabled</w:t>
      </w:r>
      <w:r>
        <w:rPr>
          <w:rFonts w:eastAsia="SimSun"/>
          <w:lang w:eastAsia="zh-CN"/>
        </w:rPr>
        <w:t>, for consistency with RRC CR as in email discussion “</w:t>
      </w:r>
      <w:r w:rsidRPr="008A2E32">
        <w:rPr>
          <w:rFonts w:eastAsia="SimSun"/>
          <w:lang w:eastAsia="zh-CN"/>
        </w:rPr>
        <w:t>[AT126][018][XR] CR to 38.331 (Huawei)</w:t>
      </w:r>
      <w:r>
        <w:rPr>
          <w:rFonts w:eastAsia="SimSun"/>
          <w:lang w:eastAsia="zh-CN"/>
        </w:rPr>
        <w:t>”.</w:t>
      </w:r>
    </w:p>
  </w:comment>
  <w:comment w:id="35" w:author="Futurewei (Yunsong)" w:date="2024-05-23T09:37:00Z" w:initials="YY">
    <w:p w14:paraId="51F31A03" w14:textId="77777777" w:rsidR="00447034" w:rsidRDefault="00447034" w:rsidP="00593875">
      <w:pPr>
        <w:pStyle w:val="CommentText"/>
      </w:pPr>
      <w:r>
        <w:rPr>
          <w:rStyle w:val="CommentReference"/>
        </w:rPr>
        <w:annotationRef/>
      </w:r>
      <w:r>
        <w:t>Agree with Xiaomi.</w:t>
      </w:r>
    </w:p>
  </w:comment>
  <w:comment w:id="92" w:author="Samsung(Vinay)" w:date="2024-05-22T11:37:00Z" w:initials="s">
    <w:p w14:paraId="5DBFE58D" w14:textId="4A292330" w:rsidR="00330F28" w:rsidRDefault="00330F28">
      <w:pPr>
        <w:pStyle w:val="CommentText"/>
      </w:pPr>
      <w:r>
        <w:rPr>
          <w:rStyle w:val="CommentReference"/>
        </w:rPr>
        <w:annotationRef/>
      </w:r>
      <w:r>
        <w:t>This should be further indented towards left i.e. same indentation level as “deliver to upper layers in ascending…”</w:t>
      </w:r>
    </w:p>
  </w:comment>
  <w:comment w:id="93" w:author="Futurewei (Yunsong)" w:date="2024-05-23T09:35:00Z" w:initials="YY">
    <w:p w14:paraId="72183A25" w14:textId="77777777" w:rsidR="009C32EA" w:rsidRDefault="009C32EA" w:rsidP="006141AD">
      <w:pPr>
        <w:pStyle w:val="CommentText"/>
      </w:pPr>
      <w:r>
        <w:rPr>
          <w:rStyle w:val="CommentReference"/>
        </w:rPr>
        <w:annotationRef/>
      </w:r>
      <w:r>
        <w:t>Agree with Samsung. This is a level-3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4212B0D6" w15:done="0"/>
  <w15:commentEx w15:paraId="7B03CA4C" w15:paraIdParent="4212B0D6" w15:done="0"/>
  <w15:commentEx w15:paraId="3F6FC7F1" w15:done="0"/>
  <w15:commentEx w15:paraId="51F31A03" w15:paraIdParent="3F6FC7F1" w15:done="0"/>
  <w15:commentEx w15:paraId="5DBFE58D" w15:done="0"/>
  <w15:commentEx w15:paraId="72183A25" w15:paraIdParent="5DBFE5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EBB3BB0" w16cex:dateUtc="2024-05-22T23:40:00Z"/>
  <w16cex:commentExtensible w16cex:durableId="29F98C1D" w16cex:dateUtc="2024-05-23T00:34:00Z"/>
  <w16cex:commentExtensible w16cex:durableId="29F81BD4" w16cex:dateUtc="2024-05-21T23:23:00Z"/>
  <w16cex:commentExtensible w16cex:durableId="29F98CE7" w16cex:dateUtc="2024-05-23T00:37:00Z"/>
  <w16cex:commentExtensible w16cex:durableId="29F98C60" w16cex:dateUtc="2024-05-23T0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4212B0D6" w16cid:durableId="3EBB3BB0"/>
  <w16cid:commentId w16cid:paraId="7B03CA4C" w16cid:durableId="29F98C1D"/>
  <w16cid:commentId w16cid:paraId="3F6FC7F1" w16cid:durableId="29F81BD4"/>
  <w16cid:commentId w16cid:paraId="51F31A03" w16cid:durableId="29F98CE7"/>
  <w16cid:commentId w16cid:paraId="5DBFE58D" w16cid:durableId="4FC8808A"/>
  <w16cid:commentId w16cid:paraId="72183A25" w16cid:durableId="29F98C6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7D04E" w14:textId="77777777" w:rsidR="00673126" w:rsidRDefault="00673126">
      <w:r>
        <w:separator/>
      </w:r>
    </w:p>
  </w:endnote>
  <w:endnote w:type="continuationSeparator" w:id="0">
    <w:p w14:paraId="22A568E1" w14:textId="77777777" w:rsidR="00673126" w:rsidRDefault="00673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F982" w14:textId="77777777" w:rsidR="00A86AC2" w:rsidRDefault="00A86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231B7" w14:textId="77777777" w:rsidR="00A86AC2" w:rsidRDefault="00A86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712F6" w14:textId="77777777" w:rsidR="00A86AC2" w:rsidRDefault="00A86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10A97C" w14:textId="77777777" w:rsidR="00673126" w:rsidRDefault="00673126">
      <w:r>
        <w:separator/>
      </w:r>
    </w:p>
  </w:footnote>
  <w:footnote w:type="continuationSeparator" w:id="0">
    <w:p w14:paraId="7548D750" w14:textId="77777777" w:rsidR="00673126" w:rsidRDefault="00673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F8DCD" w14:textId="77777777" w:rsidR="00A86AC2" w:rsidRDefault="00A86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02595" w14:textId="77777777" w:rsidR="00A86AC2" w:rsidRDefault="00A86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LGE-SeungJune">
    <w15:presenceInfo w15:providerId="None" w15:userId="LGE-SeungJune"/>
  </w15:person>
  <w15:person w15:author="ZTE(Eswar)">
    <w15:presenceInfo w15:providerId="None" w15:userId="ZTE(Eswar)"/>
  </w15:person>
  <w15:person w15:author="Futurewei (Yunsong)">
    <w15:presenceInfo w15:providerId="None" w15:userId="Futurewei (Yunsong)"/>
  </w15:person>
  <w15:person w15:author="Xiaomi (Yujian)">
    <w15:presenceInfo w15:providerId="None" w15:userId="Xiaomi (Yujian)"/>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47034"/>
    <w:rsid w:val="004B75B7"/>
    <w:rsid w:val="005141D9"/>
    <w:rsid w:val="0051580D"/>
    <w:rsid w:val="00530155"/>
    <w:rsid w:val="00547111"/>
    <w:rsid w:val="00592D74"/>
    <w:rsid w:val="005E2C44"/>
    <w:rsid w:val="00616B0C"/>
    <w:rsid w:val="00621188"/>
    <w:rsid w:val="006257ED"/>
    <w:rsid w:val="00653DE4"/>
    <w:rsid w:val="00665C47"/>
    <w:rsid w:val="00673126"/>
    <w:rsid w:val="00695808"/>
    <w:rsid w:val="006B46FB"/>
    <w:rsid w:val="006E21FB"/>
    <w:rsid w:val="00780ACF"/>
    <w:rsid w:val="0078258E"/>
    <w:rsid w:val="007831C6"/>
    <w:rsid w:val="00792342"/>
    <w:rsid w:val="007977A8"/>
    <w:rsid w:val="007B512A"/>
    <w:rsid w:val="007C2097"/>
    <w:rsid w:val="007D6A07"/>
    <w:rsid w:val="007F7259"/>
    <w:rsid w:val="008040A8"/>
    <w:rsid w:val="008041F2"/>
    <w:rsid w:val="008279FA"/>
    <w:rsid w:val="008626E7"/>
    <w:rsid w:val="00870EE7"/>
    <w:rsid w:val="008863B9"/>
    <w:rsid w:val="008A45A6"/>
    <w:rsid w:val="008C59EF"/>
    <w:rsid w:val="008D3CCC"/>
    <w:rsid w:val="008F3789"/>
    <w:rsid w:val="008F686C"/>
    <w:rsid w:val="009148DE"/>
    <w:rsid w:val="00934422"/>
    <w:rsid w:val="00941E30"/>
    <w:rsid w:val="009531B0"/>
    <w:rsid w:val="009741B3"/>
    <w:rsid w:val="009777D9"/>
    <w:rsid w:val="00991B88"/>
    <w:rsid w:val="009A5753"/>
    <w:rsid w:val="009A579D"/>
    <w:rsid w:val="009C32EA"/>
    <w:rsid w:val="009E3297"/>
    <w:rsid w:val="009F734F"/>
    <w:rsid w:val="00A246B6"/>
    <w:rsid w:val="00A47E70"/>
    <w:rsid w:val="00A50CF0"/>
    <w:rsid w:val="00A517FA"/>
    <w:rsid w:val="00A7671C"/>
    <w:rsid w:val="00A86AC2"/>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25302"/>
    <w:rsid w:val="00D50255"/>
    <w:rsid w:val="00D60427"/>
    <w:rsid w:val="00D66520"/>
    <w:rsid w:val="00D84AE9"/>
    <w:rsid w:val="00D9124E"/>
    <w:rsid w:val="00DE34CF"/>
    <w:rsid w:val="00E13F3D"/>
    <w:rsid w:val="00E34898"/>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20FF6-68E3-4F06-8D3A-049DA724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6</Pages>
  <Words>1510</Words>
  <Characters>8613</Characters>
  <Application>Microsoft Office Word</Application>
  <DocSecurity>0</DocSecurity>
  <Lines>71</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 (Yunsong)</cp:lastModifiedBy>
  <cp:revision>5</cp:revision>
  <cp:lastPrinted>1900-01-01T00:00:00Z</cp:lastPrinted>
  <dcterms:created xsi:type="dcterms:W3CDTF">2024-05-23T00:33:00Z</dcterms:created>
  <dcterms:modified xsi:type="dcterms:W3CDTF">2024-05-23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